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6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Хамзиной Ольге Александ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6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4 (кад. №59:01:1715086:153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Хамзина Ольга Александр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7271777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Хамзина О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